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7E522B4" w:rsidR="00687BD7" w:rsidRDefault="00105E40">
      <w:r>
        <w:object w:dxaOrig="13920" w:dyaOrig="31260" w14:anchorId="0E0A5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in;height:622.2pt" o:ole="">
            <v:imagedata r:id="rId8" o:title=""/>
          </v:shape>
          <o:OLEObject Type="Embed" ProgID="Visio.Drawing.15" ShapeID="_x0000_i1063" DrawAspect="Content" ObjectID="_170194551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4551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96E39D" w14:textId="77777777" w:rsidR="00712152" w:rsidRDefault="00712152" w:rsidP="00B6542A">
      <w:pPr>
        <w:spacing w:after="0" w:line="240" w:lineRule="auto"/>
      </w:pPr>
      <w:r>
        <w:separator/>
      </w:r>
    </w:p>
  </w:endnote>
  <w:endnote w:type="continuationSeparator" w:id="0">
    <w:p w14:paraId="6A218D9F" w14:textId="77777777" w:rsidR="00712152" w:rsidRDefault="00712152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389045" w14:textId="77777777" w:rsidR="00712152" w:rsidRDefault="00712152" w:rsidP="00B6542A">
      <w:pPr>
        <w:spacing w:after="0" w:line="240" w:lineRule="auto"/>
      </w:pPr>
      <w:r>
        <w:separator/>
      </w:r>
    </w:p>
  </w:footnote>
  <w:footnote w:type="continuationSeparator" w:id="0">
    <w:p w14:paraId="27AD0F94" w14:textId="77777777" w:rsidR="00712152" w:rsidRDefault="00712152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3E202E"/>
    <w:rsid w:val="004160BD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12152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7800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1</cp:revision>
  <dcterms:created xsi:type="dcterms:W3CDTF">2021-12-17T20:59:00Z</dcterms:created>
  <dcterms:modified xsi:type="dcterms:W3CDTF">2021-12-25T19:52:00Z</dcterms:modified>
</cp:coreProperties>
</file>